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545E7D" w:rsidRDefault="00F148D6" w:rsidP="00545E7D">
      <w:pPr>
        <w:jc w:val="center"/>
      </w:pPr>
      <w:r>
        <w:object w:dxaOrig="9028" w:dyaOrig="13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670.2pt" o:ole="">
            <v:imagedata r:id="rId6" o:title=""/>
          </v:shape>
          <o:OLEObject Type="Embed" ProgID="Visio.Drawing.11" ShapeID="_x0000_i1025" DrawAspect="Content" ObjectID="_1583951284" r:id="rId7"/>
        </w:object>
      </w:r>
    </w:p>
    <w:sectPr w:rsidR="00545E7D" w:rsidSect="00E50B1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34B6" w:rsidRDefault="00FD34B6" w:rsidP="00051822">
      <w:pPr>
        <w:spacing w:after="0" w:line="240" w:lineRule="auto"/>
      </w:pPr>
      <w:r>
        <w:separator/>
      </w:r>
    </w:p>
  </w:endnote>
  <w:end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29F2" w:rsidRDefault="00F129F2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29F2" w:rsidRDefault="00F129F2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29F2" w:rsidRDefault="00F129F2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34B6" w:rsidRDefault="00FD34B6" w:rsidP="00051822">
      <w:pPr>
        <w:spacing w:after="0" w:line="240" w:lineRule="auto"/>
      </w:pPr>
      <w:r>
        <w:separator/>
      </w:r>
    </w:p>
  </w:footnote>
  <w:foot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29F2" w:rsidRDefault="00F129F2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830FE9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 xml:space="preserve">TEKİRDAĞ İL GIDA, TARIM VE HAYVANCILIK MÜDÜRLÜĞÜ / </w:t>
          </w:r>
          <w:r w:rsidR="00830FE9">
            <w:rPr>
              <w:rFonts w:cs="Times New Roman"/>
            </w:rPr>
            <w:t>SİVİL SAVUNMA BİRİM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F129F2" w:rsidP="00F129F2">
          <w:pPr>
            <w:pStyle w:val="stbilgi"/>
            <w:tabs>
              <w:tab w:val="clear" w:pos="4536"/>
              <w:tab w:val="clear" w:pos="9072"/>
              <w:tab w:val="left" w:pos="2952"/>
            </w:tabs>
          </w:pPr>
          <w:r>
            <w:t>GTHB.59.İLM.KYS.31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F148D6" w:rsidP="00F148D6">
          <w:pPr>
            <w:pStyle w:val="stbilgi"/>
          </w:pPr>
          <w:r w:rsidRPr="00F148D6">
            <w:t>02.</w:t>
          </w:r>
          <w:r>
            <w:t xml:space="preserve">İVİL SAVUNMA VE </w:t>
          </w:r>
          <w:r w:rsidR="00C04508">
            <w:t>KORUMA PL</w:t>
          </w:r>
          <w:r>
            <w:t>ANI HAZIRLANMASI İŞ AKIŞ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29F2" w:rsidRDefault="00F129F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4B04F1"/>
    <w:rsid w:val="004F2D14"/>
    <w:rsid w:val="00545E7D"/>
    <w:rsid w:val="00830FE9"/>
    <w:rsid w:val="00C04508"/>
    <w:rsid w:val="00E50B19"/>
    <w:rsid w:val="00F129F2"/>
    <w:rsid w:val="00F148D6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0B1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BFC9559-5D14-49EF-85C2-8E0B915E822E}"/>
</file>

<file path=customXml/itemProps2.xml><?xml version="1.0" encoding="utf-8"?>
<ds:datastoreItem xmlns:ds="http://schemas.openxmlformats.org/officeDocument/2006/customXml" ds:itemID="{56BAC726-5FED-4AB7-A5E1-64F4C1A38892}"/>
</file>

<file path=customXml/itemProps3.xml><?xml version="1.0" encoding="utf-8"?>
<ds:datastoreItem xmlns:ds="http://schemas.openxmlformats.org/officeDocument/2006/customXml" ds:itemID="{1EB51799-CC10-4AA4-9592-6A749F4E7F3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5T08:52:00Z</dcterms:created>
  <dcterms:modified xsi:type="dcterms:W3CDTF">2018-03-30T1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